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6A2F200" w14:textId="77777777" w:rsidR="00B21C35" w:rsidRPr="006D7D73" w:rsidRDefault="00B21C35" w:rsidP="00E86F72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6D7D73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6D7D73">
        <w:rPr>
          <w:rFonts w:ascii="標楷體" w:eastAsia="標楷體" w:hAnsi="標楷體"/>
          <w:sz w:val="36"/>
          <w:szCs w:val="36"/>
        </w:rPr>
        <w:t>/</w:t>
      </w:r>
      <w:r w:rsidRPr="006D7D73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82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453"/>
        <w:gridCol w:w="4666"/>
        <w:gridCol w:w="1273"/>
        <w:gridCol w:w="1078"/>
        <w:gridCol w:w="1296"/>
      </w:tblGrid>
      <w:tr w:rsidR="00B21C35" w:rsidRPr="006D7D73" w14:paraId="391233DA" w14:textId="77777777" w:rsidTr="001A4FD8">
        <w:trPr>
          <w:jc w:val="center"/>
        </w:trPr>
        <w:tc>
          <w:tcPr>
            <w:tcW w:w="748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42ABC0C" w14:textId="77777777" w:rsidR="00B21C35" w:rsidRPr="006D7D73" w:rsidRDefault="00B21C35" w:rsidP="00E86F72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393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67CEE3B" w14:textId="77777777" w:rsidR="00B21C35" w:rsidRPr="006D7D73" w:rsidRDefault="00A92119" w:rsidP="001F48BF">
            <w:pPr>
              <w:pStyle w:val="31"/>
            </w:pPr>
            <w:hyperlink w:anchor="人事室" w:history="1">
              <w:bookmarkStart w:id="0" w:name="_Toc92798234"/>
              <w:bookmarkStart w:id="1" w:name="_Toc99130245"/>
              <w:r w:rsidR="00B21C35" w:rsidRPr="006D7D73">
                <w:rPr>
                  <w:rStyle w:val="a3"/>
                  <w:rFonts w:hint="eastAsia"/>
                </w:rPr>
                <w:t>1160-0</w:t>
              </w:r>
              <w:r w:rsidR="00B21C35" w:rsidRPr="006D7D73">
                <w:rPr>
                  <w:rStyle w:val="a3"/>
                </w:rPr>
                <w:t>0</w:t>
              </w:r>
              <w:r w:rsidR="00B21C35" w:rsidRPr="006D7D73">
                <w:rPr>
                  <w:rStyle w:val="a3"/>
                  <w:rFonts w:hint="eastAsia"/>
                </w:rPr>
                <w:t>4-2</w:t>
              </w:r>
              <w:bookmarkStart w:id="2" w:name="福利及保險_保險異動"/>
              <w:r w:rsidR="00B21C35" w:rsidRPr="006D7D73">
                <w:rPr>
                  <w:rStyle w:val="a3"/>
                  <w:rFonts w:hint="eastAsia"/>
                </w:rPr>
                <w:t>福利及保險-保險異動</w:t>
              </w:r>
              <w:bookmarkEnd w:id="0"/>
              <w:bookmarkEnd w:id="1"/>
              <w:bookmarkEnd w:id="2"/>
            </w:hyperlink>
          </w:p>
        </w:tc>
        <w:tc>
          <w:tcPr>
            <w:tcW w:w="656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1CC070D" w14:textId="77777777" w:rsidR="00B21C35" w:rsidRPr="006D7D73" w:rsidRDefault="00B21C35" w:rsidP="00E86F72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203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1B3771B7" w14:textId="77777777" w:rsidR="00B21C35" w:rsidRPr="006D7D73" w:rsidRDefault="00B21C35" w:rsidP="00E86F72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人事室</w:t>
            </w:r>
          </w:p>
        </w:tc>
      </w:tr>
      <w:tr w:rsidR="00B21C35" w:rsidRPr="006D7D73" w14:paraId="55DE8A88" w14:textId="77777777" w:rsidTr="001A4FD8">
        <w:trPr>
          <w:jc w:val="center"/>
        </w:trPr>
        <w:tc>
          <w:tcPr>
            <w:tcW w:w="748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A5BF8C8" w14:textId="77777777" w:rsidR="00B21C35" w:rsidRPr="006D7D73" w:rsidRDefault="00B21C35" w:rsidP="00E86F72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39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563C82F" w14:textId="77777777" w:rsidR="00B21C35" w:rsidRPr="006D7D73" w:rsidRDefault="00B21C35" w:rsidP="00E86F72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6D7D73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5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003570A" w14:textId="77777777" w:rsidR="00B21C35" w:rsidRPr="006D7D73" w:rsidRDefault="00B21C35" w:rsidP="00E86F72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6D7D73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5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B2EFBA9" w14:textId="77777777" w:rsidR="00B21C35" w:rsidRPr="006D7D73" w:rsidRDefault="00B21C35" w:rsidP="00E86F72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6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54798B36" w14:textId="77777777" w:rsidR="00B21C35" w:rsidRPr="006D7D73" w:rsidRDefault="00B21C35" w:rsidP="00E86F72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B21C35" w:rsidRPr="006D7D73" w14:paraId="715A51BE" w14:textId="77777777" w:rsidTr="001A4FD8">
        <w:trPr>
          <w:jc w:val="center"/>
        </w:trPr>
        <w:tc>
          <w:tcPr>
            <w:tcW w:w="748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5755D2B" w14:textId="77777777" w:rsidR="00B21C35" w:rsidRPr="006D7D73" w:rsidRDefault="00B21C35" w:rsidP="00E86F72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/>
              </w:rPr>
              <w:t>1</w:t>
            </w:r>
          </w:p>
        </w:tc>
        <w:tc>
          <w:tcPr>
            <w:tcW w:w="239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2842BB1" w14:textId="77777777" w:rsidR="00B21C35" w:rsidRPr="006D7D73" w:rsidRDefault="00B21C35" w:rsidP="00E86F72">
            <w:pPr>
              <w:spacing w:line="0" w:lineRule="atLeast"/>
              <w:rPr>
                <w:rFonts w:ascii="標楷體" w:eastAsia="標楷體" w:hAnsi="標楷體"/>
              </w:rPr>
            </w:pPr>
          </w:p>
          <w:p w14:paraId="738CDC72" w14:textId="77777777" w:rsidR="00B21C35" w:rsidRPr="006D7D73" w:rsidRDefault="00B21C35" w:rsidP="00E86F72">
            <w:pPr>
              <w:spacing w:line="0" w:lineRule="atLeast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新訂</w:t>
            </w:r>
          </w:p>
          <w:p w14:paraId="7DF1F5A0" w14:textId="77777777" w:rsidR="00B21C35" w:rsidRPr="006D7D73" w:rsidRDefault="00B21C35" w:rsidP="00E86F72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5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668F0D6" w14:textId="77777777" w:rsidR="00B21C35" w:rsidRPr="006D7D73" w:rsidRDefault="00B21C35" w:rsidP="00E86F72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00.3月</w:t>
            </w:r>
          </w:p>
        </w:tc>
        <w:tc>
          <w:tcPr>
            <w:tcW w:w="55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2EC295E" w14:textId="77777777" w:rsidR="00B21C35" w:rsidRPr="006D7D73" w:rsidRDefault="00B21C35" w:rsidP="00E86F72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陳美華</w:t>
            </w:r>
          </w:p>
        </w:tc>
        <w:tc>
          <w:tcPr>
            <w:tcW w:w="6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78FBDD00" w14:textId="77777777" w:rsidR="00B21C35" w:rsidRPr="006D7D73" w:rsidRDefault="00B21C35" w:rsidP="00E86F72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B21C35" w:rsidRPr="006D7D73" w14:paraId="442D7028" w14:textId="77777777" w:rsidTr="001A4FD8">
        <w:trPr>
          <w:jc w:val="center"/>
        </w:trPr>
        <w:tc>
          <w:tcPr>
            <w:tcW w:w="748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0FED2E5" w14:textId="77777777" w:rsidR="00B21C35" w:rsidRPr="006D7D73" w:rsidRDefault="00B21C35" w:rsidP="00E86F72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39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AED722F" w14:textId="77777777" w:rsidR="00B21C35" w:rsidRPr="006D7D73" w:rsidRDefault="00B21C35" w:rsidP="00E86F72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.修正原因：新增外部法規日期。</w:t>
            </w:r>
          </w:p>
          <w:p w14:paraId="42424A7E" w14:textId="77777777" w:rsidR="00B21C35" w:rsidRPr="006D7D73" w:rsidRDefault="00B21C35" w:rsidP="00E86F72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2.修改處：依據及相關文件5.1.至5.6.。</w:t>
            </w:r>
          </w:p>
          <w:p w14:paraId="0430A050" w14:textId="77777777" w:rsidR="00B21C35" w:rsidRPr="006D7D73" w:rsidRDefault="00B21C35" w:rsidP="00E86F72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</w:rPr>
            </w:pPr>
          </w:p>
        </w:tc>
        <w:tc>
          <w:tcPr>
            <w:tcW w:w="65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882DD0D" w14:textId="77777777" w:rsidR="00B21C35" w:rsidRPr="006D7D73" w:rsidRDefault="00B21C35" w:rsidP="00E86F72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04.4月</w:t>
            </w:r>
          </w:p>
        </w:tc>
        <w:tc>
          <w:tcPr>
            <w:tcW w:w="55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F671A35" w14:textId="77777777" w:rsidR="00B21C35" w:rsidRPr="006D7D73" w:rsidRDefault="00B21C35" w:rsidP="00E86F72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戴筱芳</w:t>
            </w:r>
          </w:p>
        </w:tc>
        <w:tc>
          <w:tcPr>
            <w:tcW w:w="6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21653EF8" w14:textId="77777777" w:rsidR="00B21C35" w:rsidRPr="006D7D73" w:rsidRDefault="00B21C35" w:rsidP="00E86F72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B21C35" w:rsidRPr="006D7D73" w14:paraId="60ACE176" w14:textId="77777777" w:rsidTr="001A4FD8">
        <w:trPr>
          <w:jc w:val="center"/>
        </w:trPr>
        <w:tc>
          <w:tcPr>
            <w:tcW w:w="748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E3493FD" w14:textId="77777777" w:rsidR="00B21C35" w:rsidRPr="006D7D73" w:rsidRDefault="00B21C35" w:rsidP="00E86F72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39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21E0223" w14:textId="77777777" w:rsidR="00B21C35" w:rsidRPr="006D7D73" w:rsidRDefault="00B21C35" w:rsidP="00E00BEE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.修訂原因：配合新版內控格式修正流程圖</w:t>
            </w:r>
            <w:r w:rsidRPr="006D7D73">
              <w:rPr>
                <w:rFonts w:ascii="標楷體" w:eastAsia="標楷體" w:hAnsi="標楷體" w:cs="Times New Roman" w:hint="eastAsia"/>
                <w:szCs w:val="24"/>
              </w:rPr>
              <w:t>。</w:t>
            </w:r>
          </w:p>
          <w:p w14:paraId="3444DF84" w14:textId="77777777" w:rsidR="00B21C35" w:rsidRPr="006D7D73" w:rsidRDefault="00B21C35" w:rsidP="00E00BEE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2.修正處：</w:t>
            </w:r>
            <w:r w:rsidRPr="006D7D73">
              <w:rPr>
                <w:rFonts w:ascii="標楷體" w:eastAsia="標楷體" w:hAnsi="標楷體" w:cs="Times New Roman" w:hint="eastAsia"/>
                <w:szCs w:val="24"/>
              </w:rPr>
              <w:t>流程圖。</w:t>
            </w:r>
          </w:p>
        </w:tc>
        <w:tc>
          <w:tcPr>
            <w:tcW w:w="65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13FACE2" w14:textId="77777777" w:rsidR="00B21C35" w:rsidRPr="006D7D73" w:rsidRDefault="00B21C35" w:rsidP="00E86F72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05.11月</w:t>
            </w:r>
          </w:p>
        </w:tc>
        <w:tc>
          <w:tcPr>
            <w:tcW w:w="55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2D84374" w14:textId="77777777" w:rsidR="00B21C35" w:rsidRPr="006D7D73" w:rsidRDefault="00B21C35" w:rsidP="00E86F72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戴筱芳</w:t>
            </w:r>
          </w:p>
        </w:tc>
        <w:tc>
          <w:tcPr>
            <w:tcW w:w="6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0DA07B75" w14:textId="77777777" w:rsidR="00B21C35" w:rsidRPr="006D7D73" w:rsidRDefault="00B21C35" w:rsidP="00E86F72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B21C35" w:rsidRPr="006D7D73" w14:paraId="6590AA01" w14:textId="77777777" w:rsidTr="001A4FD8">
        <w:trPr>
          <w:jc w:val="center"/>
        </w:trPr>
        <w:tc>
          <w:tcPr>
            <w:tcW w:w="748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3526147" w14:textId="77777777" w:rsidR="00B21C35" w:rsidRPr="006D7D73" w:rsidRDefault="00B21C35" w:rsidP="00C637BC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239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A6AD2D5" w14:textId="77777777" w:rsidR="00B21C35" w:rsidRPr="006D7D73" w:rsidRDefault="00B21C35" w:rsidP="00C637BC">
            <w:pPr>
              <w:spacing w:line="0" w:lineRule="atLeast"/>
              <w:ind w:left="1200" w:hangingChars="500" w:hanging="1200"/>
              <w:jc w:val="both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修訂原因：增加適用人員及修改外部法規日期。</w:t>
            </w:r>
          </w:p>
          <w:p w14:paraId="1F2720C1" w14:textId="77777777" w:rsidR="00B21C35" w:rsidRPr="006D7D73" w:rsidRDefault="00B21C35" w:rsidP="00C637BC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2.修正處：</w:t>
            </w:r>
          </w:p>
          <w:p w14:paraId="3B204AC1" w14:textId="77777777" w:rsidR="00B21C35" w:rsidRPr="006D7D73" w:rsidRDefault="00B21C35" w:rsidP="00B21C35">
            <w:pPr>
              <w:pStyle w:val="a4"/>
              <w:numPr>
                <w:ilvl w:val="0"/>
                <w:numId w:val="5"/>
              </w:numPr>
              <w:spacing w:line="0" w:lineRule="atLeast"/>
              <w:ind w:leftChars="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作業程序：2</w:t>
            </w:r>
            <w:r w:rsidRPr="006D7D73">
              <w:rPr>
                <w:rFonts w:ascii="標楷體" w:eastAsia="標楷體" w:hAnsi="標楷體"/>
              </w:rPr>
              <w:t>.1</w:t>
            </w:r>
            <w:r w:rsidRPr="006D7D73">
              <w:rPr>
                <w:rFonts w:ascii="標楷體" w:eastAsia="標楷體" w:hAnsi="標楷體" w:hint="eastAsia"/>
              </w:rPr>
              <w:t>、2</w:t>
            </w:r>
            <w:r w:rsidRPr="006D7D73">
              <w:rPr>
                <w:rFonts w:ascii="標楷體" w:eastAsia="標楷體" w:hAnsi="標楷體"/>
              </w:rPr>
              <w:t>.3</w:t>
            </w:r>
            <w:r w:rsidRPr="006D7D73">
              <w:rPr>
                <w:rFonts w:ascii="標楷體" w:eastAsia="標楷體" w:hAnsi="標楷體" w:hint="eastAsia"/>
              </w:rPr>
              <w:t>增加適用人員。</w:t>
            </w:r>
          </w:p>
          <w:p w14:paraId="60E0A242" w14:textId="77777777" w:rsidR="00B21C35" w:rsidRPr="006D7D73" w:rsidRDefault="00B21C35" w:rsidP="00B21C35">
            <w:pPr>
              <w:pStyle w:val="a4"/>
              <w:numPr>
                <w:ilvl w:val="0"/>
                <w:numId w:val="5"/>
              </w:numPr>
              <w:spacing w:line="0" w:lineRule="atLeast"/>
              <w:ind w:leftChars="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控制重點：3</w:t>
            </w:r>
            <w:r w:rsidRPr="006D7D73">
              <w:rPr>
                <w:rFonts w:ascii="標楷體" w:eastAsia="標楷體" w:hAnsi="標楷體"/>
              </w:rPr>
              <w:t>.2</w:t>
            </w:r>
            <w:r w:rsidRPr="006D7D73">
              <w:rPr>
                <w:rFonts w:ascii="標楷體" w:eastAsia="標楷體" w:hAnsi="標楷體" w:hint="eastAsia"/>
              </w:rPr>
              <w:t>增加適用人員。</w:t>
            </w:r>
          </w:p>
          <w:p w14:paraId="24BD9725" w14:textId="77777777" w:rsidR="00B21C35" w:rsidRPr="006D7D73" w:rsidRDefault="00B21C35" w:rsidP="00B21C35">
            <w:pPr>
              <w:pStyle w:val="a4"/>
              <w:numPr>
                <w:ilvl w:val="0"/>
                <w:numId w:val="5"/>
              </w:numPr>
              <w:spacing w:line="0" w:lineRule="atLeast"/>
              <w:ind w:leftChars="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依據及相關文件：5</w:t>
            </w:r>
            <w:r w:rsidRPr="006D7D73">
              <w:rPr>
                <w:rFonts w:ascii="標楷體" w:eastAsia="標楷體" w:hAnsi="標楷體"/>
              </w:rPr>
              <w:t>.1-5.6</w:t>
            </w:r>
            <w:r w:rsidRPr="006D7D73">
              <w:rPr>
                <w:rFonts w:ascii="標楷體" w:eastAsia="標楷體" w:hAnsi="標楷體" w:hint="eastAsia"/>
              </w:rPr>
              <w:t>修改外部法規日期。</w:t>
            </w:r>
          </w:p>
        </w:tc>
        <w:tc>
          <w:tcPr>
            <w:tcW w:w="65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85C1FC4" w14:textId="77777777" w:rsidR="00B21C35" w:rsidRPr="006D7D73" w:rsidRDefault="00B21C35" w:rsidP="00C637BC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</w:t>
            </w:r>
            <w:r w:rsidRPr="006D7D73">
              <w:rPr>
                <w:rFonts w:ascii="標楷體" w:eastAsia="標楷體" w:hAnsi="標楷體"/>
              </w:rPr>
              <w:t>1</w:t>
            </w:r>
            <w:r w:rsidRPr="006D7D73">
              <w:rPr>
                <w:rFonts w:ascii="標楷體" w:eastAsia="標楷體" w:hAnsi="標楷體" w:hint="eastAsia"/>
              </w:rPr>
              <w:t>1.</w:t>
            </w:r>
            <w:r w:rsidRPr="006D7D73">
              <w:rPr>
                <w:rFonts w:ascii="標楷體" w:eastAsia="標楷體" w:hAnsi="標楷體"/>
              </w:rPr>
              <w:t>1</w:t>
            </w:r>
            <w:r w:rsidRPr="006D7D73">
              <w:rPr>
                <w:rFonts w:ascii="標楷體" w:eastAsia="標楷體" w:hAnsi="標楷體" w:hint="eastAsia"/>
              </w:rPr>
              <w:t>月</w:t>
            </w:r>
          </w:p>
        </w:tc>
        <w:tc>
          <w:tcPr>
            <w:tcW w:w="55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13B53F5" w14:textId="77777777" w:rsidR="00B21C35" w:rsidRPr="006D7D73" w:rsidRDefault="00B21C35" w:rsidP="00C637BC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戴筱芳</w:t>
            </w:r>
          </w:p>
        </w:tc>
        <w:tc>
          <w:tcPr>
            <w:tcW w:w="6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7C10A8DB" w14:textId="77777777" w:rsidR="00B21C35" w:rsidRPr="006D7D73" w:rsidRDefault="00B21C35" w:rsidP="001B51D5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6D7D73">
              <w:rPr>
                <w:rFonts w:ascii="標楷體" w:eastAsia="標楷體" w:hAnsi="標楷體" w:cs="Times New Roman" w:hint="eastAsia"/>
              </w:rPr>
              <w:t>111.01.12</w:t>
            </w:r>
          </w:p>
          <w:p w14:paraId="262AC502" w14:textId="77777777" w:rsidR="00B21C35" w:rsidRPr="006D7D73" w:rsidRDefault="00B21C35" w:rsidP="001B51D5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6D7D73">
              <w:rPr>
                <w:rFonts w:ascii="標楷體" w:eastAsia="標楷體" w:hAnsi="標楷體" w:cs="Times New Roman" w:hint="eastAsia"/>
              </w:rPr>
              <w:t>110-2</w:t>
            </w:r>
          </w:p>
          <w:p w14:paraId="51D4A37C" w14:textId="77777777" w:rsidR="00B21C35" w:rsidRPr="006D7D73" w:rsidRDefault="00B21C35" w:rsidP="001B51D5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cs="Times New Roman" w:hint="eastAsia"/>
              </w:rPr>
              <w:t>內控會議通過</w:t>
            </w:r>
          </w:p>
        </w:tc>
      </w:tr>
    </w:tbl>
    <w:p w14:paraId="79D6E005" w14:textId="77777777" w:rsidR="00B21C35" w:rsidRPr="006D7D73" w:rsidRDefault="00B21C35" w:rsidP="00E86F72">
      <w:pPr>
        <w:jc w:val="right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  <w:sz w:val="16"/>
          <w:szCs w:val="16"/>
        </w:rPr>
        <w:t>回</w:t>
      </w:r>
      <w:hyperlink w:anchor="人事室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人事室</w:t>
        </w:r>
      </w:hyperlink>
      <w:r w:rsidRPr="006D7D73">
        <w:rPr>
          <w:rFonts w:ascii="標楷體" w:eastAsia="標楷體" w:hAnsi="標楷體" w:hint="eastAsia"/>
          <w:sz w:val="16"/>
          <w:szCs w:val="16"/>
        </w:rPr>
        <w:t xml:space="preserve"> 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14:paraId="435D2317" w14:textId="77777777" w:rsidR="00B21C35" w:rsidRPr="006D7D73" w:rsidRDefault="00B21C35" w:rsidP="00E86F72">
      <w:pPr>
        <w:widowControl/>
        <w:rPr>
          <w:rFonts w:ascii="標楷體" w:eastAsia="標楷體" w:hAnsi="標楷體"/>
        </w:rPr>
      </w:pPr>
      <w:r w:rsidRPr="006D7D73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1011E8C5" wp14:editId="1A1B8C5C">
                <wp:simplePos x="0" y="0"/>
                <wp:positionH relativeFrom="column">
                  <wp:posOffset>4283710</wp:posOffset>
                </wp:positionH>
                <wp:positionV relativeFrom="page">
                  <wp:posOffset>9291320</wp:posOffset>
                </wp:positionV>
                <wp:extent cx="2057400" cy="571500"/>
                <wp:effectExtent l="0" t="0" r="0" b="0"/>
                <wp:wrapNone/>
                <wp:docPr id="84" name="Text Box 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2D6F7301" w14:textId="77777777" w:rsidR="00B21C35" w:rsidRPr="003D2891" w:rsidRDefault="00B21C35" w:rsidP="00E86F72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3D2891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 w:rsidRPr="00C637BC"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11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1.01.12</w:t>
                            </w:r>
                          </w:p>
                          <w:p w14:paraId="279BA76F" w14:textId="77777777" w:rsidR="00B21C35" w:rsidRPr="003D2891" w:rsidRDefault="00B21C35" w:rsidP="00E86F72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3D2891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1011E8C5" id="_x0000_t202" coordsize="21600,21600" o:spt="202" path="m,l,21600r21600,l21600,xe">
                <v:stroke joinstyle="miter"/>
                <v:path gradientshapeok="t" o:connecttype="rect"/>
              </v:shapetype>
              <v:shape id="Text Box 5" o:spid="_x0000_s1026" type="#_x0000_t202" style="position:absolute;margin-left:337.3pt;margin-top:731.6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" fillcolor="white [3201]" stroked="f" strokeweight="1pt">
                <v:textbox>
                  <w:txbxContent>
                    <w:p w14:paraId="2D6F7301" w14:textId="77777777" w:rsidR="00B21C35" w:rsidRPr="003D2891" w:rsidRDefault="00B21C35" w:rsidP="00E86F72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3D2891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 w:rsidRPr="00C637BC"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11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1.01.12</w:t>
                      </w:r>
                    </w:p>
                    <w:p w14:paraId="279BA76F" w14:textId="77777777" w:rsidR="00B21C35" w:rsidRPr="003D2891" w:rsidRDefault="00B21C35" w:rsidP="00E86F72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3D2891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Pr="006D7D73">
        <w:rPr>
          <w:rFonts w:ascii="標楷體" w:eastAsia="標楷體" w:hAnsi="標楷體"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29"/>
        <w:gridCol w:w="1795"/>
        <w:gridCol w:w="1240"/>
        <w:gridCol w:w="1240"/>
        <w:gridCol w:w="1162"/>
      </w:tblGrid>
      <w:tr w:rsidR="00B21C35" w:rsidRPr="006D7D73" w14:paraId="20985752" w14:textId="77777777" w:rsidTr="004135E8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67180C2F" w14:textId="77777777" w:rsidR="00B21C35" w:rsidRPr="006D7D73" w:rsidRDefault="00B21C35" w:rsidP="00E86F72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6D7D73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B21C35" w:rsidRPr="006D7D73" w14:paraId="1CC4AE9D" w14:textId="77777777" w:rsidTr="004135E8">
        <w:trPr>
          <w:jc w:val="center"/>
        </w:trPr>
        <w:tc>
          <w:tcPr>
            <w:tcW w:w="2216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0F5A9C04" w14:textId="77777777" w:rsidR="00B21C35" w:rsidRPr="006D7D73" w:rsidRDefault="00B21C35" w:rsidP="00E86F7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919" w:type="pct"/>
            <w:tcBorders>
              <w:left w:val="single" w:sz="2" w:space="0" w:color="auto"/>
            </w:tcBorders>
            <w:vAlign w:val="center"/>
          </w:tcPr>
          <w:p w14:paraId="221FF3E9" w14:textId="77777777" w:rsidR="00B21C35" w:rsidRPr="006D7D73" w:rsidRDefault="00B21C35" w:rsidP="00E86F7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635" w:type="pct"/>
            <w:vAlign w:val="center"/>
          </w:tcPr>
          <w:p w14:paraId="3EDCFCCC" w14:textId="77777777" w:rsidR="00B21C35" w:rsidRPr="006D7D73" w:rsidRDefault="00B21C35" w:rsidP="00E86F7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35" w:type="pct"/>
            <w:vAlign w:val="center"/>
          </w:tcPr>
          <w:p w14:paraId="3EDAFF11" w14:textId="77777777" w:rsidR="00B21C35" w:rsidRPr="006D7D73" w:rsidRDefault="00B21C35" w:rsidP="00E86F7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版本/</w:t>
            </w:r>
          </w:p>
          <w:p w14:paraId="72780AA9" w14:textId="77777777" w:rsidR="00B21C35" w:rsidRPr="006D7D73" w:rsidRDefault="00B21C35" w:rsidP="00E86F7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94" w:type="pct"/>
            <w:tcBorders>
              <w:right w:val="single" w:sz="12" w:space="0" w:color="auto"/>
            </w:tcBorders>
            <w:vAlign w:val="center"/>
          </w:tcPr>
          <w:p w14:paraId="023DED49" w14:textId="77777777" w:rsidR="00B21C35" w:rsidRPr="006D7D73" w:rsidRDefault="00B21C35" w:rsidP="00E86F7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B21C35" w:rsidRPr="006D7D73" w14:paraId="16F44C36" w14:textId="77777777" w:rsidTr="004135E8">
        <w:trPr>
          <w:trHeight w:val="663"/>
          <w:jc w:val="center"/>
        </w:trPr>
        <w:tc>
          <w:tcPr>
            <w:tcW w:w="2216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406B6D24" w14:textId="77777777" w:rsidR="00B21C35" w:rsidRPr="006D7D73" w:rsidRDefault="00B21C35" w:rsidP="00E86F72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6D7D73">
              <w:rPr>
                <w:rFonts w:ascii="標楷體" w:eastAsia="標楷體" w:hAnsi="標楷體" w:hint="eastAsia"/>
                <w:b/>
              </w:rPr>
              <w:t>福利及保險</w:t>
            </w:r>
          </w:p>
          <w:p w14:paraId="7446E015" w14:textId="77777777" w:rsidR="00B21C35" w:rsidRPr="006D7D73" w:rsidRDefault="00B21C35" w:rsidP="00E86F72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6D7D73">
              <w:rPr>
                <w:rFonts w:ascii="標楷體" w:eastAsia="標楷體" w:hAnsi="標楷體" w:hint="eastAsia"/>
                <w:b/>
              </w:rPr>
              <w:t>保險異動</w:t>
            </w:r>
          </w:p>
        </w:tc>
        <w:tc>
          <w:tcPr>
            <w:tcW w:w="919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5E0F75F2" w14:textId="77777777" w:rsidR="00B21C35" w:rsidRPr="006D7D73" w:rsidRDefault="00B21C35" w:rsidP="00E86F7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人事室</w:t>
            </w:r>
          </w:p>
        </w:tc>
        <w:tc>
          <w:tcPr>
            <w:tcW w:w="635" w:type="pct"/>
            <w:tcBorders>
              <w:bottom w:val="single" w:sz="12" w:space="0" w:color="auto"/>
            </w:tcBorders>
            <w:vAlign w:val="center"/>
          </w:tcPr>
          <w:p w14:paraId="122CA98C" w14:textId="77777777" w:rsidR="00B21C35" w:rsidRPr="006D7D73" w:rsidRDefault="00B21C35" w:rsidP="00E86F7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1160-004-2</w:t>
            </w:r>
          </w:p>
        </w:tc>
        <w:tc>
          <w:tcPr>
            <w:tcW w:w="635" w:type="pct"/>
            <w:tcBorders>
              <w:bottom w:val="single" w:sz="12" w:space="0" w:color="auto"/>
            </w:tcBorders>
            <w:vAlign w:val="center"/>
          </w:tcPr>
          <w:p w14:paraId="56711129" w14:textId="77777777" w:rsidR="00B21C35" w:rsidRPr="006D7D73" w:rsidRDefault="00B21C35" w:rsidP="00C637B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04</w:t>
            </w:r>
            <w:r w:rsidRPr="006D7D73">
              <w:rPr>
                <w:rFonts w:ascii="標楷體" w:eastAsia="標楷體" w:hAnsi="標楷體"/>
                <w:sz w:val="20"/>
              </w:rPr>
              <w:t>/</w:t>
            </w:r>
          </w:p>
          <w:p w14:paraId="4AAC3FAA" w14:textId="77777777" w:rsidR="00B21C35" w:rsidRPr="006D7D73" w:rsidRDefault="00B21C35" w:rsidP="00C637B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111.01.12</w:t>
            </w:r>
          </w:p>
        </w:tc>
        <w:tc>
          <w:tcPr>
            <w:tcW w:w="594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4D133A91" w14:textId="77777777" w:rsidR="00B21C35" w:rsidRPr="006D7D73" w:rsidRDefault="00B21C35" w:rsidP="00E86F7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第</w:t>
            </w:r>
            <w:r w:rsidRPr="006D7D73">
              <w:rPr>
                <w:rFonts w:ascii="標楷體" w:eastAsia="標楷體" w:hAnsi="標楷體" w:hint="eastAsia"/>
                <w:sz w:val="20"/>
              </w:rPr>
              <w:t>1</w:t>
            </w:r>
            <w:r w:rsidRPr="006D7D73">
              <w:rPr>
                <w:rFonts w:ascii="標楷體" w:eastAsia="標楷體" w:hAnsi="標楷體"/>
                <w:sz w:val="20"/>
              </w:rPr>
              <w:t>頁/</w:t>
            </w:r>
          </w:p>
          <w:p w14:paraId="75BAB666" w14:textId="77777777" w:rsidR="00B21C35" w:rsidRPr="006D7D73" w:rsidRDefault="00B21C35" w:rsidP="00E86F7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共</w:t>
            </w:r>
            <w:r w:rsidRPr="006D7D73">
              <w:rPr>
                <w:rFonts w:ascii="標楷體" w:eastAsia="標楷體" w:hAnsi="標楷體" w:hint="eastAsia"/>
                <w:sz w:val="20"/>
              </w:rPr>
              <w:t>2</w:t>
            </w:r>
            <w:r w:rsidRPr="006D7D73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14:paraId="351C6F7C" w14:textId="77777777" w:rsidR="00B21C35" w:rsidRPr="006D7D73" w:rsidRDefault="00B21C35" w:rsidP="00E86F72">
      <w:pPr>
        <w:autoSpaceDE w:val="0"/>
        <w:autoSpaceDN w:val="0"/>
        <w:jc w:val="right"/>
        <w:rPr>
          <w:rFonts w:ascii="標楷體" w:eastAsia="標楷體" w:hAnsi="標楷體"/>
          <w:b/>
        </w:rPr>
      </w:pPr>
      <w:r w:rsidRPr="006D7D73">
        <w:rPr>
          <w:rFonts w:ascii="標楷體" w:eastAsia="標楷體" w:hAnsi="標楷體" w:hint="eastAsia"/>
          <w:sz w:val="16"/>
          <w:szCs w:val="16"/>
        </w:rPr>
        <w:t>回</w:t>
      </w:r>
      <w:hyperlink w:anchor="人事室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人事室</w:t>
        </w:r>
      </w:hyperlink>
      <w:r w:rsidRPr="006D7D73">
        <w:rPr>
          <w:rFonts w:ascii="標楷體" w:eastAsia="標楷體" w:hAnsi="標楷體" w:hint="eastAsia"/>
          <w:sz w:val="16"/>
          <w:szCs w:val="16"/>
        </w:rPr>
        <w:t xml:space="preserve"> 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14:paraId="1EEDC6E9" w14:textId="77777777" w:rsidR="00B21C35" w:rsidRPr="006D7D73" w:rsidRDefault="00B21C35" w:rsidP="00E86F72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6D7D73">
        <w:rPr>
          <w:rFonts w:ascii="標楷體" w:eastAsia="標楷體" w:hAnsi="標楷體" w:hint="eastAsia"/>
          <w:b/>
        </w:rPr>
        <w:t>1.流程圖：</w:t>
      </w:r>
    </w:p>
    <w:p w14:paraId="22F48A79" w14:textId="77777777" w:rsidR="00B21C35" w:rsidRDefault="00B21C35" w:rsidP="00ED7E05">
      <w:pPr>
        <w:widowControl/>
        <w:ind w:leftChars="-59" w:left="-142"/>
        <w:rPr>
          <w:rFonts w:ascii="標楷體" w:eastAsia="標楷體" w:hAnsi="標楷體"/>
        </w:rPr>
      </w:pPr>
      <w:r w:rsidRPr="006D7D73">
        <w:rPr>
          <w:rFonts w:ascii="標楷體" w:eastAsia="標楷體" w:hAnsi="標楷體"/>
        </w:rPr>
        <w:object w:dxaOrig="8561" w:dyaOrig="8979" w14:anchorId="2DE4612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7pt;height:541pt" o:ole="">
            <v:imagedata r:id="rId5" o:title=""/>
          </v:shape>
          <o:OLEObject Type="Embed" ProgID="Visio.Drawing.11" ShapeID="_x0000_i1025" DrawAspect="Content" ObjectID="_1710884529" r:id="rId6"/>
        </w:object>
      </w:r>
    </w:p>
    <w:p w14:paraId="1A7115C8" w14:textId="77777777" w:rsidR="00B21C35" w:rsidRPr="006D7D73" w:rsidRDefault="00B21C35" w:rsidP="00ED7E05">
      <w:pPr>
        <w:widowControl/>
        <w:ind w:leftChars="-59" w:left="-142"/>
        <w:rPr>
          <w:rFonts w:ascii="標楷體" w:eastAsia="標楷體" w:hAnsi="標楷體"/>
        </w:rPr>
      </w:pP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85"/>
        <w:gridCol w:w="1795"/>
        <w:gridCol w:w="1240"/>
        <w:gridCol w:w="1240"/>
        <w:gridCol w:w="1006"/>
      </w:tblGrid>
      <w:tr w:rsidR="00B21C35" w:rsidRPr="006D7D73" w14:paraId="3B6A4BBF" w14:textId="77777777" w:rsidTr="004135E8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7F5D5A9E" w14:textId="77777777" w:rsidR="00B21C35" w:rsidRPr="006D7D73" w:rsidRDefault="00B21C35" w:rsidP="00E86F72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6D7D73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B21C35" w:rsidRPr="006D7D73" w14:paraId="545BB976" w14:textId="77777777" w:rsidTr="004135E8">
        <w:trPr>
          <w:jc w:val="center"/>
        </w:trPr>
        <w:tc>
          <w:tcPr>
            <w:tcW w:w="2296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77E8AB09" w14:textId="77777777" w:rsidR="00B21C35" w:rsidRPr="006D7D73" w:rsidRDefault="00B21C35" w:rsidP="00E86F7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919" w:type="pct"/>
            <w:tcBorders>
              <w:left w:val="single" w:sz="2" w:space="0" w:color="auto"/>
            </w:tcBorders>
            <w:vAlign w:val="center"/>
          </w:tcPr>
          <w:p w14:paraId="33F67181" w14:textId="77777777" w:rsidR="00B21C35" w:rsidRPr="006D7D73" w:rsidRDefault="00B21C35" w:rsidP="00E86F7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635" w:type="pct"/>
            <w:vAlign w:val="center"/>
          </w:tcPr>
          <w:p w14:paraId="106D37CF" w14:textId="77777777" w:rsidR="00B21C35" w:rsidRPr="006D7D73" w:rsidRDefault="00B21C35" w:rsidP="00E86F7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35" w:type="pct"/>
            <w:vAlign w:val="center"/>
          </w:tcPr>
          <w:p w14:paraId="4902C0CA" w14:textId="77777777" w:rsidR="00B21C35" w:rsidRPr="006D7D73" w:rsidRDefault="00B21C35" w:rsidP="00E86F7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版本/</w:t>
            </w:r>
          </w:p>
          <w:p w14:paraId="09AACEE4" w14:textId="77777777" w:rsidR="00B21C35" w:rsidRPr="006D7D73" w:rsidRDefault="00B21C35" w:rsidP="00E86F7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14" w:type="pct"/>
            <w:tcBorders>
              <w:right w:val="single" w:sz="12" w:space="0" w:color="auto"/>
            </w:tcBorders>
            <w:vAlign w:val="center"/>
          </w:tcPr>
          <w:p w14:paraId="78CFBB92" w14:textId="77777777" w:rsidR="00B21C35" w:rsidRPr="006D7D73" w:rsidRDefault="00B21C35" w:rsidP="00E86F7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B21C35" w:rsidRPr="006D7D73" w14:paraId="1D822B22" w14:textId="77777777" w:rsidTr="004135E8">
        <w:trPr>
          <w:trHeight w:val="663"/>
          <w:jc w:val="center"/>
        </w:trPr>
        <w:tc>
          <w:tcPr>
            <w:tcW w:w="2296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5DE6D395" w14:textId="77777777" w:rsidR="00B21C35" w:rsidRPr="006D7D73" w:rsidRDefault="00B21C35" w:rsidP="00E86F72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6D7D73">
              <w:rPr>
                <w:rFonts w:ascii="標楷體" w:eastAsia="標楷體" w:hAnsi="標楷體" w:hint="eastAsia"/>
                <w:b/>
              </w:rPr>
              <w:t>福利及保險</w:t>
            </w:r>
          </w:p>
          <w:p w14:paraId="7B4FF4A9" w14:textId="77777777" w:rsidR="00B21C35" w:rsidRPr="006D7D73" w:rsidRDefault="00B21C35" w:rsidP="00E86F72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6D7D73">
              <w:rPr>
                <w:rFonts w:ascii="標楷體" w:eastAsia="標楷體" w:hAnsi="標楷體" w:hint="eastAsia"/>
                <w:b/>
              </w:rPr>
              <w:t>保險異動</w:t>
            </w:r>
          </w:p>
        </w:tc>
        <w:tc>
          <w:tcPr>
            <w:tcW w:w="919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4569E910" w14:textId="77777777" w:rsidR="00B21C35" w:rsidRPr="006D7D73" w:rsidRDefault="00B21C35" w:rsidP="00E86F7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人事室</w:t>
            </w:r>
          </w:p>
        </w:tc>
        <w:tc>
          <w:tcPr>
            <w:tcW w:w="635" w:type="pct"/>
            <w:tcBorders>
              <w:bottom w:val="single" w:sz="12" w:space="0" w:color="auto"/>
            </w:tcBorders>
            <w:vAlign w:val="center"/>
          </w:tcPr>
          <w:p w14:paraId="0B1ED36C" w14:textId="77777777" w:rsidR="00B21C35" w:rsidRPr="006D7D73" w:rsidRDefault="00B21C35" w:rsidP="00E86F7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1160-004-2</w:t>
            </w:r>
          </w:p>
        </w:tc>
        <w:tc>
          <w:tcPr>
            <w:tcW w:w="635" w:type="pct"/>
            <w:tcBorders>
              <w:bottom w:val="single" w:sz="12" w:space="0" w:color="auto"/>
            </w:tcBorders>
            <w:vAlign w:val="center"/>
          </w:tcPr>
          <w:p w14:paraId="38A18A16" w14:textId="77777777" w:rsidR="00B21C35" w:rsidRPr="006D7D73" w:rsidRDefault="00B21C35" w:rsidP="00C637B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04</w:t>
            </w:r>
            <w:r w:rsidRPr="006D7D73">
              <w:rPr>
                <w:rFonts w:ascii="標楷體" w:eastAsia="標楷體" w:hAnsi="標楷體"/>
                <w:sz w:val="20"/>
              </w:rPr>
              <w:t>/</w:t>
            </w:r>
          </w:p>
          <w:p w14:paraId="283B3C25" w14:textId="77777777" w:rsidR="00B21C35" w:rsidRPr="006D7D73" w:rsidRDefault="00B21C35" w:rsidP="00C637B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111.01.12</w:t>
            </w:r>
          </w:p>
        </w:tc>
        <w:tc>
          <w:tcPr>
            <w:tcW w:w="514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037F1C3B" w14:textId="77777777" w:rsidR="00B21C35" w:rsidRPr="006D7D73" w:rsidRDefault="00B21C35" w:rsidP="00E86F7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第</w:t>
            </w:r>
            <w:r w:rsidRPr="006D7D73">
              <w:rPr>
                <w:rFonts w:ascii="標楷體" w:eastAsia="標楷體" w:hAnsi="標楷體" w:hint="eastAsia"/>
                <w:sz w:val="20"/>
              </w:rPr>
              <w:t>2</w:t>
            </w:r>
            <w:r w:rsidRPr="006D7D73">
              <w:rPr>
                <w:rFonts w:ascii="標楷體" w:eastAsia="標楷體" w:hAnsi="標楷體"/>
                <w:sz w:val="20"/>
              </w:rPr>
              <w:t>頁/</w:t>
            </w:r>
          </w:p>
          <w:p w14:paraId="3E6AAD2B" w14:textId="77777777" w:rsidR="00B21C35" w:rsidRPr="006D7D73" w:rsidRDefault="00B21C35" w:rsidP="00E86F7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共</w:t>
            </w:r>
            <w:r w:rsidRPr="006D7D73">
              <w:rPr>
                <w:rFonts w:ascii="標楷體" w:eastAsia="標楷體" w:hAnsi="標楷體" w:hint="eastAsia"/>
                <w:sz w:val="20"/>
              </w:rPr>
              <w:t>2</w:t>
            </w:r>
            <w:r w:rsidRPr="006D7D73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14:paraId="25BD6908" w14:textId="77777777" w:rsidR="00B21C35" w:rsidRPr="006D7D73" w:rsidRDefault="00B21C35" w:rsidP="00E86F72">
      <w:pPr>
        <w:jc w:val="right"/>
        <w:rPr>
          <w:rFonts w:ascii="標楷體" w:eastAsia="標楷體" w:hAnsi="標楷體"/>
          <w:b/>
        </w:rPr>
      </w:pPr>
      <w:r w:rsidRPr="006D7D73">
        <w:rPr>
          <w:rFonts w:ascii="標楷體" w:eastAsia="標楷體" w:hAnsi="標楷體" w:hint="eastAsia"/>
          <w:sz w:val="16"/>
          <w:szCs w:val="16"/>
        </w:rPr>
        <w:t>回</w:t>
      </w:r>
      <w:hyperlink w:anchor="人事室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人事室</w:t>
        </w:r>
      </w:hyperlink>
      <w:r w:rsidRPr="006D7D73">
        <w:rPr>
          <w:rFonts w:ascii="標楷體" w:eastAsia="標楷體" w:hAnsi="標楷體" w:hint="eastAsia"/>
          <w:sz w:val="16"/>
          <w:szCs w:val="16"/>
        </w:rPr>
        <w:t xml:space="preserve"> 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14:paraId="6E731BCA" w14:textId="77777777" w:rsidR="00B21C35" w:rsidRPr="006D7D73" w:rsidRDefault="00B21C35" w:rsidP="00C637BC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6D7D73">
        <w:rPr>
          <w:rFonts w:ascii="標楷體" w:eastAsia="標楷體" w:hAnsi="標楷體" w:hint="eastAsia"/>
          <w:b/>
        </w:rPr>
        <w:t>2.作業程序：</w:t>
      </w:r>
    </w:p>
    <w:p w14:paraId="50FE03F3" w14:textId="77777777" w:rsidR="00B21C35" w:rsidRPr="006D7D73" w:rsidRDefault="00B21C35" w:rsidP="00B21C35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bCs/>
        </w:rPr>
      </w:pPr>
      <w:r w:rsidRPr="006D7D73">
        <w:rPr>
          <w:rFonts w:ascii="標楷體" w:eastAsia="標楷體" w:hAnsi="標楷體" w:hint="eastAsia"/>
        </w:rPr>
        <w:t>本校教職員一律參加公教人員保險及全民健康保險，工友、約</w:t>
      </w:r>
      <w:r w:rsidRPr="006D7D73">
        <w:rPr>
          <w:rFonts w:ascii="標楷體" w:eastAsia="標楷體" w:hAnsi="標楷體" w:hint="eastAsia"/>
          <w:bCs/>
        </w:rPr>
        <w:t>聘人員、校車駕駛員及專案人員則一律參加勞工保險及全民健康保險。</w:t>
      </w:r>
    </w:p>
    <w:p w14:paraId="3BEA6CF3" w14:textId="77777777" w:rsidR="00B21C35" w:rsidRPr="006D7D73" w:rsidRDefault="00B21C35" w:rsidP="00B21C35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bCs/>
        </w:rPr>
      </w:pPr>
      <w:r w:rsidRPr="006D7D73">
        <w:rPr>
          <w:rFonts w:ascii="標楷體" w:eastAsia="標楷體" w:hAnsi="標楷體" w:hint="eastAsia"/>
          <w:bCs/>
        </w:rPr>
        <w:t>本校教職員公教人員保險，依照「公教人員保險法」及「公教人員保險法施行細則」規定辦理。</w:t>
      </w:r>
    </w:p>
    <w:p w14:paraId="2B6280CB" w14:textId="77777777" w:rsidR="00B21C35" w:rsidRPr="006D7D73" w:rsidRDefault="00B21C35" w:rsidP="00B21C35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bCs/>
        </w:rPr>
      </w:pPr>
      <w:r w:rsidRPr="006D7D73">
        <w:rPr>
          <w:rFonts w:ascii="標楷體" w:eastAsia="標楷體" w:hAnsi="標楷體" w:hint="eastAsia"/>
          <w:bCs/>
        </w:rPr>
        <w:t>本校工友、約聘人員、校車駕駛員及專案人員之勞工保險，依照「勞工保險條例」及「勞工保險條例施行細則」規定辦理。</w:t>
      </w:r>
    </w:p>
    <w:p w14:paraId="7CF3AF67" w14:textId="77777777" w:rsidR="00B21C35" w:rsidRPr="006D7D73" w:rsidRDefault="00B21C35" w:rsidP="00B21C35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bCs/>
        </w:rPr>
      </w:pPr>
      <w:r w:rsidRPr="006D7D73">
        <w:rPr>
          <w:rFonts w:ascii="標楷體" w:eastAsia="標楷體" w:hAnsi="標楷體" w:hint="eastAsia"/>
          <w:bCs/>
        </w:rPr>
        <w:t>本校教職員工之全民健康保險，依照「全民健康保險法」及「全民健康保險法施行細則」規定辦理。</w:t>
      </w:r>
    </w:p>
    <w:p w14:paraId="2B9D0372" w14:textId="77777777" w:rsidR="00B21C35" w:rsidRPr="006D7D73" w:rsidRDefault="00B21C35" w:rsidP="00C637BC">
      <w:pPr>
        <w:spacing w:before="100" w:beforeAutospacing="1"/>
        <w:jc w:val="both"/>
        <w:rPr>
          <w:rFonts w:ascii="標楷體" w:eastAsia="標楷體" w:hAnsi="標楷體"/>
          <w:bCs/>
        </w:rPr>
      </w:pPr>
      <w:r w:rsidRPr="006D7D73">
        <w:rPr>
          <w:rFonts w:ascii="標楷體" w:eastAsia="標楷體" w:hAnsi="標楷體" w:hint="eastAsia"/>
          <w:bCs/>
        </w:rPr>
        <w:t>3.控制重點：</w:t>
      </w:r>
    </w:p>
    <w:p w14:paraId="4199FE29" w14:textId="77777777" w:rsidR="00B21C35" w:rsidRPr="006D7D73" w:rsidRDefault="00B21C35" w:rsidP="00B21C35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bCs/>
        </w:rPr>
      </w:pPr>
      <w:r w:rsidRPr="006D7D73">
        <w:rPr>
          <w:rFonts w:ascii="標楷體" w:eastAsia="標楷體" w:hAnsi="標楷體" w:hint="eastAsia"/>
          <w:bCs/>
        </w:rPr>
        <w:t>教職員是否依規定投保公教人員保險及全民健康保險？</w:t>
      </w:r>
    </w:p>
    <w:p w14:paraId="4BB84B40" w14:textId="77777777" w:rsidR="00B21C35" w:rsidRPr="006D7D73" w:rsidRDefault="00B21C35" w:rsidP="00B21C35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  <w:bCs/>
        </w:rPr>
        <w:t>工友、約聘人員、校車駕駛員及專案人員是否依規定投保勞工</w:t>
      </w:r>
      <w:r w:rsidRPr="006D7D73">
        <w:rPr>
          <w:rFonts w:ascii="標楷體" w:eastAsia="標楷體" w:hAnsi="標楷體" w:hint="eastAsia"/>
        </w:rPr>
        <w:t>保險及全民健康保險？</w:t>
      </w:r>
    </w:p>
    <w:p w14:paraId="782BC6B7" w14:textId="77777777" w:rsidR="00B21C35" w:rsidRPr="006D7D73" w:rsidRDefault="00B21C35" w:rsidP="00C637BC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6D7D73">
        <w:rPr>
          <w:rFonts w:ascii="標楷體" w:eastAsia="標楷體" w:hAnsi="標楷體" w:hint="eastAsia"/>
          <w:b/>
        </w:rPr>
        <w:t>4.使用表單：</w:t>
      </w:r>
    </w:p>
    <w:p w14:paraId="42734CF9" w14:textId="77777777" w:rsidR="00B21C35" w:rsidRPr="006D7D73" w:rsidRDefault="00B21C35" w:rsidP="00B21C35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佛光大學教職員工健保加（復）保（轉入）申請表。</w:t>
      </w:r>
    </w:p>
    <w:p w14:paraId="5C5CB4E9" w14:textId="77777777" w:rsidR="00B21C35" w:rsidRPr="006D7D73" w:rsidRDefault="00B21C35" w:rsidP="00B21C35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佛光大學教職員工健保退保（轉出）申請表。</w:t>
      </w:r>
    </w:p>
    <w:p w14:paraId="6B954148" w14:textId="77777777" w:rsidR="00B21C35" w:rsidRPr="006D7D73" w:rsidRDefault="00B21C35" w:rsidP="00C637BC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6D7D73">
        <w:rPr>
          <w:rFonts w:ascii="標楷體" w:eastAsia="標楷體" w:hAnsi="標楷體" w:hint="eastAsia"/>
          <w:b/>
        </w:rPr>
        <w:t>5.依據及相關文件：</w:t>
      </w:r>
    </w:p>
    <w:p w14:paraId="57F663E9" w14:textId="77777777" w:rsidR="00B21C35" w:rsidRPr="006D7D73" w:rsidRDefault="00B21C35" w:rsidP="00C637BC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5.1.公教人員保險法。（考試院銓敘部</w:t>
      </w:r>
      <w:r w:rsidRPr="006D7D73">
        <w:rPr>
          <w:rFonts w:ascii="標楷體" w:eastAsia="標楷體" w:hAnsi="標楷體"/>
        </w:rPr>
        <w:t>104.12.02</w:t>
      </w:r>
      <w:r w:rsidRPr="006D7D73">
        <w:rPr>
          <w:rFonts w:ascii="標楷體" w:eastAsia="標楷體" w:hAnsi="標楷體" w:hint="eastAsia"/>
        </w:rPr>
        <w:t>）</w:t>
      </w:r>
    </w:p>
    <w:p w14:paraId="2263CC1F" w14:textId="77777777" w:rsidR="00B21C35" w:rsidRPr="006D7D73" w:rsidRDefault="00B21C35" w:rsidP="00C637BC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5.2.公教人員保險法施行細則。（考試院銓敘部</w:t>
      </w:r>
      <w:r w:rsidRPr="006D7D73">
        <w:rPr>
          <w:rFonts w:ascii="標楷體" w:eastAsia="標楷體" w:hAnsi="標楷體"/>
        </w:rPr>
        <w:t>105.08.03</w:t>
      </w:r>
      <w:r w:rsidRPr="006D7D73">
        <w:rPr>
          <w:rFonts w:ascii="標楷體" w:eastAsia="標楷體" w:hAnsi="標楷體" w:hint="eastAsia"/>
        </w:rPr>
        <w:t>）</w:t>
      </w:r>
    </w:p>
    <w:p w14:paraId="699A7902" w14:textId="77777777" w:rsidR="00B21C35" w:rsidRPr="006D7D73" w:rsidRDefault="00B21C35" w:rsidP="00C637BC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5.3.勞工保險條例。（勞動部</w:t>
      </w:r>
      <w:r w:rsidRPr="006D7D73">
        <w:rPr>
          <w:rFonts w:ascii="標楷體" w:eastAsia="標楷體" w:hAnsi="標楷體"/>
        </w:rPr>
        <w:t>110.04.28</w:t>
      </w:r>
      <w:r w:rsidRPr="006D7D73">
        <w:rPr>
          <w:rFonts w:ascii="標楷體" w:eastAsia="標楷體" w:hAnsi="標楷體" w:hint="eastAsia"/>
        </w:rPr>
        <w:t>）</w:t>
      </w:r>
    </w:p>
    <w:p w14:paraId="662120F5" w14:textId="77777777" w:rsidR="00B21C35" w:rsidRPr="006D7D73" w:rsidRDefault="00B21C35" w:rsidP="00C637BC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5.4.勞工保險條例施行細則。（勞動部</w:t>
      </w:r>
      <w:r w:rsidRPr="006D7D73">
        <w:rPr>
          <w:rFonts w:ascii="標楷體" w:eastAsia="標楷體" w:hAnsi="標楷體"/>
        </w:rPr>
        <w:t>110.06.08</w:t>
      </w:r>
      <w:r w:rsidRPr="006D7D73">
        <w:rPr>
          <w:rFonts w:ascii="標楷體" w:eastAsia="標楷體" w:hAnsi="標楷體" w:hint="eastAsia"/>
        </w:rPr>
        <w:t>）</w:t>
      </w:r>
    </w:p>
    <w:p w14:paraId="1FFA520A" w14:textId="77777777" w:rsidR="00B21C35" w:rsidRPr="006D7D73" w:rsidRDefault="00B21C35" w:rsidP="00B21C35">
      <w:pPr>
        <w:numPr>
          <w:ilvl w:val="1"/>
          <w:numId w:val="4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全民健康保險法。（衛生福利部</w:t>
      </w:r>
      <w:r w:rsidRPr="006D7D73">
        <w:rPr>
          <w:rFonts w:ascii="標楷體" w:eastAsia="標楷體" w:hAnsi="標楷體"/>
        </w:rPr>
        <w:t>110.01.20</w:t>
      </w:r>
      <w:r w:rsidRPr="006D7D73">
        <w:rPr>
          <w:rFonts w:ascii="標楷體" w:eastAsia="標楷體" w:hAnsi="標楷體" w:hint="eastAsia"/>
        </w:rPr>
        <w:t>）</w:t>
      </w:r>
    </w:p>
    <w:p w14:paraId="612A06D9" w14:textId="77777777" w:rsidR="00B21C35" w:rsidRPr="006D7D73" w:rsidRDefault="00B21C35" w:rsidP="00B21C35">
      <w:pPr>
        <w:numPr>
          <w:ilvl w:val="1"/>
          <w:numId w:val="4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全民健康保險法施行細則。（衛生福利部</w:t>
      </w:r>
      <w:r w:rsidRPr="006D7D73">
        <w:rPr>
          <w:rFonts w:ascii="標楷體" w:eastAsia="標楷體" w:hAnsi="標楷體"/>
        </w:rPr>
        <w:t>107.09.19</w:t>
      </w:r>
      <w:r w:rsidRPr="006D7D73">
        <w:rPr>
          <w:rFonts w:ascii="標楷體" w:eastAsia="標楷體" w:hAnsi="標楷體" w:hint="eastAsia"/>
        </w:rPr>
        <w:t>）</w:t>
      </w:r>
    </w:p>
    <w:p w14:paraId="24559C09" w14:textId="77777777" w:rsidR="00B21C35" w:rsidRPr="006D7D73" w:rsidRDefault="00B21C35" w:rsidP="00E86F72">
      <w:pPr>
        <w:rPr>
          <w:rFonts w:ascii="標楷體" w:eastAsia="標楷體" w:hAnsi="標楷體"/>
        </w:rPr>
      </w:pPr>
    </w:p>
    <w:p w14:paraId="034FB9A6" w14:textId="77777777" w:rsidR="00B21C35" w:rsidRPr="006D7D73" w:rsidRDefault="00B21C35" w:rsidP="003025AE">
      <w:pPr>
        <w:widowControl/>
        <w:rPr>
          <w:rFonts w:ascii="標楷體" w:eastAsia="標楷體" w:hAnsi="標楷體"/>
        </w:rPr>
      </w:pPr>
      <w:r w:rsidRPr="006D7D73">
        <w:rPr>
          <w:rFonts w:ascii="標楷體" w:eastAsia="標楷體" w:hAnsi="標楷體"/>
        </w:rPr>
        <w:br w:type="page"/>
      </w:r>
    </w:p>
    <w:p w14:paraId="2491C782" w14:textId="77777777" w:rsidR="00B21C35" w:rsidRDefault="00B21C35" w:rsidP="0098540C">
      <w:pPr>
        <w:sectPr w:rsidR="00B21C35" w:rsidSect="00A51322">
          <w:type w:val="continuous"/>
          <w:pgSz w:w="11906" w:h="16838"/>
          <w:pgMar w:top="1134" w:right="1134" w:bottom="1134" w:left="1134" w:header="851" w:footer="567" w:gutter="0"/>
          <w:cols w:space="425"/>
          <w:docGrid w:type="lines" w:linePitch="360"/>
        </w:sectPr>
      </w:pPr>
    </w:p>
    <w:p w14:paraId="079F9488" w14:textId="77777777" w:rsidR="00757142" w:rsidRDefault="00757142"/>
    <w:sectPr w:rsidR="00757142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3A00C7C"/>
    <w:multiLevelType w:val="multilevel"/>
    <w:tmpl w:val="F8F6A4DC"/>
    <w:lvl w:ilvl="0">
      <w:start w:val="3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5"/>
      <w:numFmt w:val="decimal"/>
      <w:lvlText w:val="5.%2."/>
      <w:lvlJc w:val="left"/>
      <w:pPr>
        <w:tabs>
          <w:tab w:val="num" w:pos="1080"/>
        </w:tabs>
        <w:ind w:left="964" w:hanging="604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default"/>
      </w:rPr>
    </w:lvl>
  </w:abstractNum>
  <w:abstractNum w:abstractNumId="1" w15:restartNumberingAfterBreak="0">
    <w:nsid w:val="207026DF"/>
    <w:multiLevelType w:val="multilevel"/>
    <w:tmpl w:val="D98EDFC6"/>
    <w:lvl w:ilvl="0">
      <w:start w:val="3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2.%2."/>
      <w:lvlJc w:val="left"/>
      <w:pPr>
        <w:tabs>
          <w:tab w:val="num" w:pos="1080"/>
        </w:tabs>
        <w:ind w:left="964" w:hanging="604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default"/>
      </w:rPr>
    </w:lvl>
  </w:abstractNum>
  <w:abstractNum w:abstractNumId="2" w15:restartNumberingAfterBreak="0">
    <w:nsid w:val="4CAE6188"/>
    <w:multiLevelType w:val="multilevel"/>
    <w:tmpl w:val="7350341C"/>
    <w:lvl w:ilvl="0">
      <w:start w:val="3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4.%2."/>
      <w:lvlJc w:val="left"/>
      <w:pPr>
        <w:tabs>
          <w:tab w:val="num" w:pos="1080"/>
        </w:tabs>
        <w:ind w:left="964" w:hanging="604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default"/>
      </w:rPr>
    </w:lvl>
  </w:abstractNum>
  <w:abstractNum w:abstractNumId="3" w15:restartNumberingAfterBreak="0">
    <w:nsid w:val="690F23E2"/>
    <w:multiLevelType w:val="hybridMultilevel"/>
    <w:tmpl w:val="296ED55E"/>
    <w:lvl w:ilvl="0" w:tplc="3D30D84A">
      <w:start w:val="1"/>
      <w:numFmt w:val="decimal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4" w15:restartNumberingAfterBreak="0">
    <w:nsid w:val="782E6101"/>
    <w:multiLevelType w:val="multilevel"/>
    <w:tmpl w:val="806078EC"/>
    <w:lvl w:ilvl="0">
      <w:start w:val="3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3.%2."/>
      <w:lvlJc w:val="left"/>
      <w:pPr>
        <w:tabs>
          <w:tab w:val="num" w:pos="1080"/>
        </w:tabs>
        <w:ind w:left="964" w:hanging="604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default"/>
      </w:rPr>
    </w:lvl>
  </w:abstractNum>
  <w:num w:numId="1" w16cid:durableId="1600718782">
    <w:abstractNumId w:val="1"/>
  </w:num>
  <w:num w:numId="2" w16cid:durableId="923224845">
    <w:abstractNumId w:val="4"/>
  </w:num>
  <w:num w:numId="3" w16cid:durableId="1763798678">
    <w:abstractNumId w:val="2"/>
  </w:num>
  <w:num w:numId="4" w16cid:durableId="1087313532">
    <w:abstractNumId w:val="0"/>
  </w:num>
  <w:num w:numId="5" w16cid:durableId="125659758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60"/>
  <w:bordersDoNotSurroundHeader/>
  <w:bordersDoNotSurroundFooter/>
  <w:defaultTabStop w:val="48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B21C35"/>
    <w:rsid w:val="00757142"/>
    <w:rsid w:val="00A92119"/>
    <w:rsid w:val="00B21C3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09C327B3"/>
  <w15:chartTrackingRefBased/>
  <w15:docId w15:val="{6AC1BBA8-1E3C-4550-A2FF-EBCBB9A478A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</w:p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B21C35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B21C35"/>
    <w:rPr>
      <w:color w:val="0563C1" w:themeColor="hyperlink"/>
      <w:u w:val="single"/>
    </w:rPr>
  </w:style>
  <w:style w:type="paragraph" w:styleId="a4">
    <w:name w:val="List Paragraph"/>
    <w:basedOn w:val="a"/>
    <w:uiPriority w:val="34"/>
    <w:qFormat/>
    <w:rsid w:val="00B21C35"/>
    <w:pPr>
      <w:ind w:leftChars="200" w:left="480"/>
    </w:pPr>
    <w:rPr>
      <w:rFonts w:ascii="Times New Roman" w:eastAsia="新細明體" w:hAnsi="Times New Roman" w:cs="Times New Roman"/>
      <w:szCs w:val="24"/>
    </w:rPr>
  </w:style>
  <w:style w:type="paragraph" w:customStyle="1" w:styleId="31">
    <w:name w:val="標題3"/>
    <w:basedOn w:val="3"/>
    <w:next w:val="3"/>
    <w:link w:val="32"/>
    <w:qFormat/>
    <w:rsid w:val="00B21C35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B21C35"/>
    <w:rPr>
      <w:rFonts w:ascii="標楷體" w:eastAsia="標楷體" w:hAnsi="標楷體" w:cstheme="majorBidi"/>
      <w:b/>
      <w:bCs/>
      <w:sz w:val="28"/>
      <w:szCs w:val="28"/>
    </w:rPr>
  </w:style>
  <w:style w:type="character" w:customStyle="1" w:styleId="30">
    <w:name w:val="標題 3 字元"/>
    <w:basedOn w:val="a0"/>
    <w:link w:val="3"/>
    <w:uiPriority w:val="9"/>
    <w:semiHidden/>
    <w:rsid w:val="00B21C35"/>
    <w:rPr>
      <w:rFonts w:asciiTheme="majorHAnsi" w:eastAsiaTheme="majorEastAsia" w:hAnsiTheme="majorHAnsi" w:cstheme="majorBidi"/>
      <w:b/>
      <w:bCs/>
      <w:sz w:val="36"/>
      <w:szCs w:val="3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Microsoft_Visio_2003-2010___148149149.vsd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4</Pages>
  <Words>189</Words>
  <Characters>1081</Characters>
  <Application>Microsoft Office Word</Application>
  <DocSecurity>0</DocSecurity>
  <Lines>9</Lines>
  <Paragraphs>2</Paragraphs>
  <ScaleCrop>false</ScaleCrop>
  <Company/>
  <LinksUpToDate>false</LinksUpToDate>
  <CharactersWithSpaces>126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煜婷 黃</dc:creator>
  <cp:keywords/>
  <dc:description/>
  <cp:lastModifiedBy>煜婷 黃</cp:lastModifiedBy>
  <cp:revision>3</cp:revision>
  <dcterms:created xsi:type="dcterms:W3CDTF">2022-04-07T16:50:00Z</dcterms:created>
  <dcterms:modified xsi:type="dcterms:W3CDTF">2022-04-07T16:56:00Z</dcterms:modified>
</cp:coreProperties>
</file>